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2064F0" w:rsidRPr="00C305C2" w:rsidTr="002064F0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2064F0" w:rsidRPr="0061636C" w:rsidRDefault="002064F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2064F0" w:rsidRPr="00EB7AB6" w:rsidRDefault="002064F0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2064F0" w:rsidRPr="00236E1E" w:rsidRDefault="002064F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2064F0" w:rsidRPr="00551B24" w:rsidRDefault="002064F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2064F0" w:rsidRPr="00C305C2" w:rsidRDefault="002064F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2064F0" w:rsidP="00486142">
      <w:pPr>
        <w:pStyle w:val="AralkYok"/>
        <w:ind w:firstLine="426"/>
        <w:rPr>
          <w:rFonts w:ascii="Cambria" w:hAnsi="Cambria"/>
        </w:rPr>
      </w:pPr>
      <w:r>
        <w:object w:dxaOrig="6451" w:dyaOrig="14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6pt;height:610.8pt" o:ole="">
            <v:imagedata r:id="rId6" o:title=""/>
          </v:shape>
          <o:OLEObject Type="Embed" ProgID="Visio.Drawing.15" ShapeID="_x0000_i1025" DrawAspect="Content" ObjectID="_172657129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D33DC5" w:rsidRDefault="00D33DC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4F79" w:rsidRDefault="00A04F79" w:rsidP="00534F7F">
      <w:pPr>
        <w:spacing w:after="0" w:line="240" w:lineRule="auto"/>
      </w:pPr>
      <w:r>
        <w:separator/>
      </w:r>
    </w:p>
  </w:endnote>
  <w:endnote w:type="continuationSeparator" w:id="0">
    <w:p w:rsidR="00A04F79" w:rsidRDefault="00A04F7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3BA0" w:rsidRDefault="003F3BA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3BA0" w:rsidRDefault="003F3BA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4F79" w:rsidRDefault="00A04F79" w:rsidP="00534F7F">
      <w:pPr>
        <w:spacing w:after="0" w:line="240" w:lineRule="auto"/>
      </w:pPr>
      <w:r>
        <w:separator/>
      </w:r>
    </w:p>
  </w:footnote>
  <w:footnote w:type="continuationSeparator" w:id="0">
    <w:p w:rsidR="00A04F79" w:rsidRDefault="00A04F7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3BA0" w:rsidRDefault="003F3BA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50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11"/>
      <w:gridCol w:w="4616"/>
      <w:gridCol w:w="1257"/>
      <w:gridCol w:w="1118"/>
    </w:tblGrid>
    <w:tr w:rsidR="00534F7F" w:rsidTr="002064F0">
      <w:trPr>
        <w:trHeight w:val="162"/>
      </w:trPr>
      <w:tc>
        <w:tcPr>
          <w:tcW w:w="2511" w:type="dxa"/>
          <w:vMerge w:val="restart"/>
        </w:tcPr>
        <w:p w:rsidR="00534F7F" w:rsidRDefault="00443BBF" w:rsidP="00534F7F">
          <w:pPr>
            <w:pStyle w:val="stBilgi"/>
            <w:ind w:left="-115" w:right="-110"/>
          </w:pPr>
          <w:r w:rsidRPr="00443BBF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4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16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33DC5" w:rsidRPr="00D33DC5" w:rsidRDefault="00D33DC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33DC5">
            <w:rPr>
              <w:rFonts w:ascii="Cambria" w:hAnsi="Cambria"/>
              <w:b/>
              <w:color w:val="002060"/>
            </w:rPr>
            <w:t xml:space="preserve">FAKÜLTE YÖNETİM KURULU TOPLANTISI </w:t>
          </w:r>
        </w:p>
        <w:p w:rsidR="00534F7F" w:rsidRPr="00D33DC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5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18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F3BA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2064F0">
      <w:trPr>
        <w:trHeight w:val="160"/>
      </w:trPr>
      <w:tc>
        <w:tcPr>
          <w:tcW w:w="2511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16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57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18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F3BA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2064F0">
      <w:trPr>
        <w:trHeight w:val="160"/>
      </w:trPr>
      <w:tc>
        <w:tcPr>
          <w:tcW w:w="2511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16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57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18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F3BA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2064F0">
      <w:trPr>
        <w:trHeight w:val="189"/>
      </w:trPr>
      <w:tc>
        <w:tcPr>
          <w:tcW w:w="2511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16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57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18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F3BA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3BA0" w:rsidRDefault="003F3BA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F1FA4"/>
    <w:rsid w:val="001F6791"/>
    <w:rsid w:val="002064F0"/>
    <w:rsid w:val="00236E1E"/>
    <w:rsid w:val="003230A8"/>
    <w:rsid w:val="0034059A"/>
    <w:rsid w:val="003F2787"/>
    <w:rsid w:val="003F3BA0"/>
    <w:rsid w:val="004023B0"/>
    <w:rsid w:val="00417E22"/>
    <w:rsid w:val="00427327"/>
    <w:rsid w:val="00443BBF"/>
    <w:rsid w:val="00455D47"/>
    <w:rsid w:val="00467465"/>
    <w:rsid w:val="00486142"/>
    <w:rsid w:val="005017A0"/>
    <w:rsid w:val="0052246B"/>
    <w:rsid w:val="00534F7F"/>
    <w:rsid w:val="00551B24"/>
    <w:rsid w:val="005B5AD0"/>
    <w:rsid w:val="0061636C"/>
    <w:rsid w:val="0064705C"/>
    <w:rsid w:val="006D10C4"/>
    <w:rsid w:val="00715C4E"/>
    <w:rsid w:val="0073606C"/>
    <w:rsid w:val="0084550B"/>
    <w:rsid w:val="00901E58"/>
    <w:rsid w:val="00937969"/>
    <w:rsid w:val="009F69D4"/>
    <w:rsid w:val="00A04F79"/>
    <w:rsid w:val="00A125A4"/>
    <w:rsid w:val="00A354CE"/>
    <w:rsid w:val="00B94075"/>
    <w:rsid w:val="00BB7496"/>
    <w:rsid w:val="00BC7571"/>
    <w:rsid w:val="00C305C2"/>
    <w:rsid w:val="00C56FD8"/>
    <w:rsid w:val="00CF0720"/>
    <w:rsid w:val="00D23714"/>
    <w:rsid w:val="00D33DC5"/>
    <w:rsid w:val="00D47643"/>
    <w:rsid w:val="00DD51A4"/>
    <w:rsid w:val="00E66120"/>
    <w:rsid w:val="00E87FEE"/>
    <w:rsid w:val="00F36A47"/>
    <w:rsid w:val="00F974F0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C012E0"/>
  <w15:docId w15:val="{2F6CF257-7934-4913-9EFE-E3B3BE2CB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2064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064F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6</cp:revision>
  <cp:lastPrinted>2022-09-29T12:31:00Z</cp:lastPrinted>
  <dcterms:created xsi:type="dcterms:W3CDTF">2019-02-15T12:25:00Z</dcterms:created>
  <dcterms:modified xsi:type="dcterms:W3CDTF">2022-10-06T11:22:00Z</dcterms:modified>
</cp:coreProperties>
</file>